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01C0B" w:rsidRDefault="00401C0B" w:rsidP="00401C0B">
      <w:pPr>
        <w:pStyle w:val="Title"/>
        <w:jc w:val="center"/>
      </w:pPr>
      <w:r>
        <w:t>Project Something</w:t>
      </w:r>
    </w:p>
    <w:p w:rsidR="00401C0B" w:rsidRPr="00401C0B" w:rsidRDefault="00401C0B" w:rsidP="00401C0B">
      <w:r>
        <w:t>This document will keep a track of the overall progress of the project. It will also serve as the design specification document too.</w:t>
      </w:r>
    </w:p>
    <w:p w:rsidR="00B51A36" w:rsidRDefault="003F1644">
      <w:r>
        <w:t xml:space="preserve">This is a part of </w:t>
      </w:r>
      <w:proofErr w:type="spellStart"/>
      <w:r>
        <w:t>Git</w:t>
      </w:r>
      <w:proofErr w:type="spellEnd"/>
      <w:r>
        <w:t xml:space="preserve"> Hub repository and feel free to update, edit it.</w:t>
      </w:r>
    </w:p>
    <w:p w:rsidR="00B51A36" w:rsidRDefault="00B51A36" w:rsidP="00B51A36">
      <w:pPr>
        <w:pStyle w:val="Heading1"/>
      </w:pPr>
      <w:r>
        <w:t>Environment setup</w:t>
      </w:r>
    </w:p>
    <w:p w:rsidR="00B51A36" w:rsidRDefault="00B51A36" w:rsidP="00B51A36">
      <w:pPr>
        <w:pStyle w:val="ListParagraph"/>
        <w:numPr>
          <w:ilvl w:val="0"/>
          <w:numId w:val="5"/>
        </w:numPr>
      </w:pPr>
      <w:r>
        <w:t xml:space="preserve">Install </w:t>
      </w:r>
      <w:proofErr w:type="spellStart"/>
      <w:r>
        <w:t>msysgit</w:t>
      </w:r>
      <w:proofErr w:type="spellEnd"/>
      <w:r>
        <w:t xml:space="preserve"> from </w:t>
      </w:r>
      <w:hyperlink r:id="rId5" w:history="1">
        <w:r>
          <w:rPr>
            <w:rStyle w:val="Hyperlink"/>
          </w:rPr>
          <w:t>https://code.google.com/p/msysgit/downloads/detail?name=Git-1.8.4-preview20130916.exe</w:t>
        </w:r>
      </w:hyperlink>
      <w:r>
        <w:t xml:space="preserve"> </w:t>
      </w:r>
    </w:p>
    <w:p w:rsidR="00B51A36" w:rsidRDefault="00B51A36" w:rsidP="00B51A36">
      <w:pPr>
        <w:pStyle w:val="ListParagraph"/>
        <w:numPr>
          <w:ilvl w:val="0"/>
          <w:numId w:val="5"/>
        </w:numPr>
      </w:pPr>
      <w:r>
        <w:t xml:space="preserve">Install tortoise </w:t>
      </w:r>
      <w:proofErr w:type="spellStart"/>
      <w:r>
        <w:t>git</w:t>
      </w:r>
      <w:proofErr w:type="spellEnd"/>
      <w:r>
        <w:t xml:space="preserve"> from </w:t>
      </w:r>
      <w:hyperlink r:id="rId6" w:history="1">
        <w:r>
          <w:rPr>
            <w:rStyle w:val="Hyperlink"/>
          </w:rPr>
          <w:t>https://code.google.com/p/tortoisegit/downloads/detail?name=TortoiseGit-1.8.5.0-32bit.msi</w:t>
        </w:r>
      </w:hyperlink>
      <w:r>
        <w:t xml:space="preserve"> </w:t>
      </w:r>
    </w:p>
    <w:p w:rsidR="00B51A36" w:rsidRDefault="00B51A36" w:rsidP="00B51A36">
      <w:pPr>
        <w:pStyle w:val="ListParagraph"/>
        <w:numPr>
          <w:ilvl w:val="0"/>
          <w:numId w:val="5"/>
        </w:numPr>
      </w:pPr>
      <w:r>
        <w:t xml:space="preserve">Clone the </w:t>
      </w:r>
      <w:proofErr w:type="spellStart"/>
      <w:r>
        <w:t>git</w:t>
      </w:r>
      <w:proofErr w:type="spellEnd"/>
      <w:r>
        <w:t xml:space="preserve"> hub repository from </w:t>
      </w:r>
    </w:p>
    <w:p w:rsidR="0047544F" w:rsidRDefault="0047544F" w:rsidP="00B51A36">
      <w:pPr>
        <w:pStyle w:val="ListParagraph"/>
      </w:pPr>
      <w:hyperlink r:id="rId7" w:history="1">
        <w:r w:rsidR="00B51A36" w:rsidRPr="0047544F">
          <w:rPr>
            <w:rStyle w:val="Hyperlink"/>
          </w:rPr>
          <w:t>https://github.com/suparngp/telecom.git</w:t>
        </w:r>
      </w:hyperlink>
    </w:p>
    <w:p w:rsidR="0047544F" w:rsidRDefault="0047544F" w:rsidP="0047544F"/>
    <w:p w:rsidR="0047544F" w:rsidRDefault="0047544F" w:rsidP="0047544F">
      <w:pPr>
        <w:pStyle w:val="Heading2"/>
      </w:pPr>
      <w:r>
        <w:t>Node.js development</w:t>
      </w:r>
    </w:p>
    <w:p w:rsidR="0047544F" w:rsidRDefault="0047544F" w:rsidP="0047544F">
      <w:pPr>
        <w:pStyle w:val="ListParagraph"/>
        <w:numPr>
          <w:ilvl w:val="0"/>
          <w:numId w:val="9"/>
        </w:numPr>
      </w:pPr>
      <w:r>
        <w:t>Install node.js latest version</w:t>
      </w:r>
    </w:p>
    <w:p w:rsidR="0047544F" w:rsidRDefault="0047544F" w:rsidP="0047544F">
      <w:pPr>
        <w:pStyle w:val="ListParagraph"/>
        <w:numPr>
          <w:ilvl w:val="0"/>
          <w:numId w:val="9"/>
        </w:numPr>
      </w:pPr>
      <w:r>
        <w:t>Set the environment variable to node.exe</w:t>
      </w:r>
    </w:p>
    <w:p w:rsidR="00B51A36" w:rsidRDefault="0047544F" w:rsidP="0047544F">
      <w:pPr>
        <w:pStyle w:val="ListParagraph"/>
        <w:numPr>
          <w:ilvl w:val="0"/>
          <w:numId w:val="9"/>
        </w:numPr>
      </w:pPr>
      <w:r>
        <w:t xml:space="preserve">Install </w:t>
      </w:r>
      <w:proofErr w:type="spellStart"/>
      <w:r>
        <w:t>webstorm</w:t>
      </w:r>
      <w:proofErr w:type="spellEnd"/>
      <w:r>
        <w:t xml:space="preserve"> 6 by </w:t>
      </w:r>
      <w:proofErr w:type="spellStart"/>
      <w:r>
        <w:t>Jetbrains</w:t>
      </w:r>
      <w:proofErr w:type="spellEnd"/>
      <w:r>
        <w:t xml:space="preserve"> (trial or from torrent </w:t>
      </w:r>
      <w:r>
        <w:sym w:font="Wingdings" w:char="F04A"/>
      </w:r>
      <w:r>
        <w:t xml:space="preserve"> )</w:t>
      </w:r>
    </w:p>
    <w:p w:rsidR="0047544F" w:rsidRDefault="0047544F" w:rsidP="0047544F"/>
    <w:p w:rsidR="0047544F" w:rsidRDefault="0047544F" w:rsidP="0047544F">
      <w:pPr>
        <w:pStyle w:val="Heading2"/>
      </w:pPr>
      <w:r>
        <w:t>Android development</w:t>
      </w:r>
    </w:p>
    <w:p w:rsidR="0047544F" w:rsidRPr="0047544F" w:rsidRDefault="0047544F" w:rsidP="0047544F">
      <w:r>
        <w:t>…..</w:t>
      </w:r>
      <w:bookmarkStart w:id="0" w:name="_GoBack"/>
      <w:bookmarkEnd w:id="0"/>
    </w:p>
    <w:p w:rsidR="00401C0B" w:rsidRDefault="00401C0B" w:rsidP="00B51A36">
      <w:pPr>
        <w:pStyle w:val="ListParagraph"/>
        <w:numPr>
          <w:ilvl w:val="0"/>
          <w:numId w:val="5"/>
        </w:numPr>
      </w:pPr>
      <w:r>
        <w:br w:type="page"/>
      </w:r>
    </w:p>
    <w:p w:rsidR="00401C0B" w:rsidRDefault="00401C0B" w:rsidP="00401C0B">
      <w:pPr>
        <w:pStyle w:val="Heading1"/>
      </w:pPr>
      <w:r>
        <w:lastRenderedPageBreak/>
        <w:t>System Overview</w:t>
      </w:r>
    </w:p>
    <w:p w:rsidR="00401C0B" w:rsidRDefault="00401C0B" w:rsidP="00401C0B"/>
    <w:p w:rsidR="00401C0B" w:rsidRDefault="00401C0B" w:rsidP="00401C0B">
      <w:r>
        <w:object w:dxaOrig="14146" w:dyaOrig="6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15.25pt" o:ole="">
            <v:imagedata r:id="rId8" o:title=""/>
          </v:shape>
          <o:OLEObject Type="Embed" ProgID="Visio.Drawing.15" ShapeID="_x0000_i1025" DrawAspect="Content" ObjectID="_1441475391" r:id="rId9"/>
        </w:object>
      </w:r>
    </w:p>
    <w:p w:rsidR="00401C0B" w:rsidRDefault="00401C0B" w:rsidP="00401C0B"/>
    <w:p w:rsidR="00401C0B" w:rsidRDefault="00401C0B">
      <w:r>
        <w:t>The application server is the brain of the system which controls the overall communication. It acts as the mediator between phone and the browser. It runs on node.js platform for easier integration with browser and web sockets. In the further document, terms application server and server will be used interchangeably.</w:t>
      </w:r>
    </w:p>
    <w:p w:rsidR="00401C0B" w:rsidRDefault="00401C0B">
      <w:r>
        <w:t>The current system is supposed to work only on chrome. It might support other browsers but those browsers will not be tested for compatibility. The communication channels between browser, cellphone and server are web sockets.</w:t>
      </w:r>
    </w:p>
    <w:p w:rsidR="00401C0B" w:rsidRDefault="00401C0B">
      <w:r>
        <w:t>The software which runs on the phone will be referred as phone client in the rest of the document.</w:t>
      </w:r>
      <w:r>
        <w:br w:type="page"/>
      </w:r>
    </w:p>
    <w:p w:rsidR="00401C0B" w:rsidRDefault="00401C0B" w:rsidP="00401C0B">
      <w:pPr>
        <w:pStyle w:val="Heading1"/>
      </w:pPr>
      <w:r>
        <w:lastRenderedPageBreak/>
        <w:t>API Documentation</w:t>
      </w:r>
    </w:p>
    <w:p w:rsidR="00401C0B" w:rsidRDefault="00401C0B" w:rsidP="00401C0B">
      <w:pPr>
        <w:pStyle w:val="Heading2"/>
      </w:pPr>
      <w:r>
        <w:t>General Syntax of Control Messages</w:t>
      </w:r>
    </w:p>
    <w:p w:rsidR="00401C0B" w:rsidRDefault="00401C0B" w:rsidP="00401C0B">
      <w:r>
        <w:t>All the control messages (Any message other than data) should have the following format:</w:t>
      </w:r>
    </w:p>
    <w:p w:rsidR="00401C0B" w:rsidRDefault="00401C0B" w:rsidP="00401C0B">
      <w:r>
        <w:t>{</w:t>
      </w:r>
    </w:p>
    <w:p w:rsidR="00401C0B" w:rsidRDefault="00401C0B" w:rsidP="00401C0B">
      <w:r>
        <w:tab/>
      </w:r>
      <w:proofErr w:type="gramStart"/>
      <w:r>
        <w:t>type</w:t>
      </w:r>
      <w:proofErr w:type="gramEnd"/>
      <w:r>
        <w:t>: message-type,</w:t>
      </w:r>
      <w:r>
        <w:tab/>
      </w:r>
    </w:p>
    <w:p w:rsidR="00401C0B" w:rsidRDefault="00401C0B" w:rsidP="00401C0B">
      <w:pPr>
        <w:ind w:firstLine="720"/>
      </w:pPr>
      <w:proofErr w:type="gramStart"/>
      <w:r>
        <w:t>from</w:t>
      </w:r>
      <w:proofErr w:type="gramEnd"/>
      <w:r>
        <w:t xml:space="preserve">: </w:t>
      </w:r>
      <w:proofErr w:type="spellStart"/>
      <w:r>
        <w:t>ip</w:t>
      </w:r>
      <w:proofErr w:type="spellEnd"/>
      <w:r>
        <w:t xml:space="preserve"> address,</w:t>
      </w:r>
    </w:p>
    <w:p w:rsidR="00401C0B" w:rsidRDefault="00401C0B" w:rsidP="00401C0B">
      <w:pPr>
        <w:ind w:firstLine="720"/>
      </w:pPr>
      <w:proofErr w:type="gramStart"/>
      <w:r>
        <w:t>to</w:t>
      </w:r>
      <w:proofErr w:type="gramEnd"/>
      <w:r>
        <w:t xml:space="preserve">: receiver’s </w:t>
      </w:r>
      <w:proofErr w:type="spellStart"/>
      <w:r>
        <w:t>ip</w:t>
      </w:r>
      <w:proofErr w:type="spellEnd"/>
      <w:r>
        <w:t xml:space="preserve"> address,</w:t>
      </w:r>
    </w:p>
    <w:p w:rsidR="00401C0B" w:rsidRDefault="00401C0B" w:rsidP="00401C0B">
      <w:pPr>
        <w:ind w:firstLine="720"/>
      </w:pPr>
      <w:proofErr w:type="gramStart"/>
      <w:r>
        <w:t>timestamp</w:t>
      </w:r>
      <w:proofErr w:type="gramEnd"/>
      <w:r>
        <w:t>: timestamp in milliseconds,</w:t>
      </w:r>
    </w:p>
    <w:p w:rsidR="008D4AB1" w:rsidRDefault="008D4AB1" w:rsidP="00401C0B">
      <w:pPr>
        <w:ind w:firstLine="720"/>
      </w:pPr>
      <w:proofErr w:type="gramStart"/>
      <w:r>
        <w:t>body</w:t>
      </w:r>
      <w:proofErr w:type="gramEnd"/>
      <w:r>
        <w:t>: {</w:t>
      </w:r>
    </w:p>
    <w:p w:rsidR="008D4AB1" w:rsidRDefault="008D4AB1" w:rsidP="00401C0B">
      <w:pPr>
        <w:ind w:firstLine="720"/>
      </w:pPr>
      <w:r>
        <w:t>…….</w:t>
      </w:r>
    </w:p>
    <w:p w:rsidR="00401C0B" w:rsidRDefault="008D4AB1" w:rsidP="00401C0B">
      <w:pPr>
        <w:ind w:firstLine="720"/>
      </w:pPr>
      <w:r>
        <w:t>}</w:t>
      </w:r>
    </w:p>
    <w:p w:rsidR="00401C0B" w:rsidRPr="00401C0B" w:rsidRDefault="00401C0B" w:rsidP="00401C0B">
      <w:r>
        <w:t>}</w:t>
      </w:r>
    </w:p>
    <w:p w:rsidR="00401C0B" w:rsidRDefault="00401C0B" w:rsidP="00401C0B">
      <w:pPr>
        <w:pStyle w:val="Heading2"/>
      </w:pPr>
      <w:r>
        <w:t>Setting up communication channels</w:t>
      </w:r>
    </w:p>
    <w:p w:rsidR="00401C0B" w:rsidRDefault="00401C0B" w:rsidP="00401C0B">
      <w:r>
        <w:t xml:space="preserve">There are two communication channels in the system. One is between the phone and the application server and the other one is between the browser and the application server. Both of these channels are web sockets for real time communication. </w:t>
      </w:r>
    </w:p>
    <w:p w:rsidR="00401C0B" w:rsidRDefault="00401C0B" w:rsidP="00401C0B">
      <w:pPr>
        <w:pStyle w:val="Heading3"/>
      </w:pPr>
      <w:r>
        <w:t>Setting up channel between phone and server</w:t>
      </w:r>
    </w:p>
    <w:p w:rsidR="00401C0B" w:rsidRDefault="00401C0B" w:rsidP="00401C0B">
      <w:pPr>
        <w:pStyle w:val="ListParagraph"/>
        <w:numPr>
          <w:ilvl w:val="0"/>
          <w:numId w:val="1"/>
        </w:numPr>
      </w:pPr>
      <w:r>
        <w:t>Phone client starts as an always running thread.</w:t>
      </w:r>
    </w:p>
    <w:p w:rsidR="00401C0B" w:rsidRDefault="00401C0B" w:rsidP="00401C0B">
      <w:pPr>
        <w:pStyle w:val="ListParagraph"/>
        <w:numPr>
          <w:ilvl w:val="0"/>
          <w:numId w:val="1"/>
        </w:numPr>
      </w:pPr>
      <w:r>
        <w:t>The IP address/DNS of the server is hard coded in the phone client.</w:t>
      </w:r>
    </w:p>
    <w:p w:rsidR="00401C0B" w:rsidRDefault="00401C0B" w:rsidP="00401C0B">
      <w:pPr>
        <w:pStyle w:val="ListParagraph"/>
        <w:numPr>
          <w:ilvl w:val="0"/>
          <w:numId w:val="1"/>
        </w:numPr>
      </w:pPr>
      <w:r>
        <w:t>It establishes a web socket with the server.</w:t>
      </w:r>
    </w:p>
    <w:p w:rsidR="00401C0B" w:rsidRDefault="008D4AB1" w:rsidP="00401C0B">
      <w:pPr>
        <w:pStyle w:val="ListParagraph"/>
        <w:numPr>
          <w:ilvl w:val="0"/>
          <w:numId w:val="1"/>
        </w:numPr>
      </w:pPr>
      <w:r>
        <w:t>Next, it sends a REGISTER message to the server with the following body:</w:t>
      </w:r>
    </w:p>
    <w:p w:rsidR="008D4AB1" w:rsidRDefault="008D4AB1" w:rsidP="008D4AB1">
      <w:pPr>
        <w:pStyle w:val="ListParagraph"/>
      </w:pPr>
      <w:proofErr w:type="gramStart"/>
      <w:r>
        <w:t>body:</w:t>
      </w:r>
      <w:proofErr w:type="gramEnd"/>
      <w:r>
        <w:t>{</w:t>
      </w:r>
    </w:p>
    <w:p w:rsidR="008D4AB1" w:rsidRDefault="008D4AB1" w:rsidP="008D4AB1">
      <w:pPr>
        <w:pStyle w:val="ListParagraph"/>
      </w:pPr>
      <w:r>
        <w:tab/>
      </w:r>
      <w:proofErr w:type="spellStart"/>
      <w:proofErr w:type="gramStart"/>
      <w:r>
        <w:t>ipAddress</w:t>
      </w:r>
      <w:proofErr w:type="spellEnd"/>
      <w:proofErr w:type="gramEnd"/>
      <w:r>
        <w:t xml:space="preserve">: phone’s </w:t>
      </w:r>
      <w:proofErr w:type="spellStart"/>
      <w:r>
        <w:t>ip</w:t>
      </w:r>
      <w:proofErr w:type="spellEnd"/>
      <w:r>
        <w:t xml:space="preserve"> address,</w:t>
      </w:r>
    </w:p>
    <w:p w:rsidR="008D4AB1" w:rsidRDefault="008D4AB1" w:rsidP="008D4AB1">
      <w:pPr>
        <w:pStyle w:val="ListParagraph"/>
      </w:pPr>
      <w:r>
        <w:tab/>
      </w:r>
      <w:proofErr w:type="spellStart"/>
      <w:proofErr w:type="gramStart"/>
      <w:r>
        <w:t>phoneNumber</w:t>
      </w:r>
      <w:proofErr w:type="spellEnd"/>
      <w:proofErr w:type="gramEnd"/>
      <w:r>
        <w:t>: the phone number,</w:t>
      </w:r>
    </w:p>
    <w:p w:rsidR="008D4AB1" w:rsidRDefault="008D4AB1" w:rsidP="008D4AB1">
      <w:pPr>
        <w:pStyle w:val="ListParagraph"/>
      </w:pPr>
      <w:r>
        <w:tab/>
      </w:r>
      <w:proofErr w:type="gramStart"/>
      <w:r>
        <w:t>location</w:t>
      </w:r>
      <w:proofErr w:type="gramEnd"/>
      <w:r>
        <w:t>: possible location of phone</w:t>
      </w:r>
    </w:p>
    <w:p w:rsidR="008D4AB1" w:rsidRDefault="008D4AB1" w:rsidP="008D4AB1">
      <w:pPr>
        <w:pStyle w:val="ListParagraph"/>
      </w:pPr>
      <w:r>
        <w:t>}</w:t>
      </w:r>
    </w:p>
    <w:p w:rsidR="008D4AB1" w:rsidRDefault="008D4AB1" w:rsidP="008D4AB1">
      <w:pPr>
        <w:pStyle w:val="Heading4"/>
      </w:pPr>
      <w:r>
        <w:t>Explanation</w:t>
      </w:r>
    </w:p>
    <w:p w:rsidR="008D4AB1" w:rsidRPr="008D4AB1" w:rsidRDefault="008D4AB1" w:rsidP="008D4AB1">
      <w:r>
        <w:t>Some fields might seems unnecessary at present. However, since we are just starting to build the system, some extra information won’t hurt.</w:t>
      </w:r>
    </w:p>
    <w:p w:rsidR="008D4AB1" w:rsidRDefault="008D4AB1" w:rsidP="008D4AB1">
      <w:pPr>
        <w:pStyle w:val="ListParagraph"/>
        <w:numPr>
          <w:ilvl w:val="0"/>
          <w:numId w:val="2"/>
        </w:numPr>
      </w:pPr>
      <w:proofErr w:type="spellStart"/>
      <w:proofErr w:type="gramStart"/>
      <w:r>
        <w:t>ipAddress</w:t>
      </w:r>
      <w:proofErr w:type="spellEnd"/>
      <w:r>
        <w:t>-</w:t>
      </w:r>
      <w:proofErr w:type="gramEnd"/>
      <w:r>
        <w:t xml:space="preserve"> for recording the phone’s </w:t>
      </w:r>
      <w:proofErr w:type="spellStart"/>
      <w:r>
        <w:t>ip</w:t>
      </w:r>
      <w:proofErr w:type="spellEnd"/>
      <w:r>
        <w:t>.</w:t>
      </w:r>
    </w:p>
    <w:p w:rsidR="008D4AB1" w:rsidRDefault="008D4AB1" w:rsidP="008D4AB1">
      <w:pPr>
        <w:pStyle w:val="ListParagraph"/>
        <w:numPr>
          <w:ilvl w:val="0"/>
          <w:numId w:val="2"/>
        </w:numPr>
      </w:pPr>
      <w:proofErr w:type="spellStart"/>
      <w:r>
        <w:t>phoneNumber</w:t>
      </w:r>
      <w:proofErr w:type="spellEnd"/>
      <w:r>
        <w:t>: unique identifier</w:t>
      </w:r>
    </w:p>
    <w:p w:rsidR="008D4AB1" w:rsidRDefault="008D4AB1" w:rsidP="008D4AB1">
      <w:pPr>
        <w:pStyle w:val="ListParagraph"/>
        <w:numPr>
          <w:ilvl w:val="0"/>
          <w:numId w:val="2"/>
        </w:numPr>
      </w:pPr>
      <w:proofErr w:type="gramStart"/>
      <w:r>
        <w:t>location</w:t>
      </w:r>
      <w:proofErr w:type="gramEnd"/>
      <w:r>
        <w:t>: will help in tracking the location of the phone in real time later one. Imagine like a test feature- Where is my phone?</w:t>
      </w:r>
    </w:p>
    <w:p w:rsidR="008D4AB1" w:rsidRPr="008D4AB1" w:rsidRDefault="008D4AB1" w:rsidP="008D4AB1">
      <w:r>
        <w:t>Location should be in a simple readable format like an address or city + state combination.</w:t>
      </w:r>
    </w:p>
    <w:sectPr w:rsidR="008D4AB1" w:rsidRPr="008D4AB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A4DEB"/>
    <w:multiLevelType w:val="hybridMultilevel"/>
    <w:tmpl w:val="3C4EC9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592C26"/>
    <w:multiLevelType w:val="hybridMultilevel"/>
    <w:tmpl w:val="4C68BB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676FCC"/>
    <w:multiLevelType w:val="hybridMultilevel"/>
    <w:tmpl w:val="B0D452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8035FB0"/>
    <w:multiLevelType w:val="hybridMultilevel"/>
    <w:tmpl w:val="A0BE38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4743546"/>
    <w:multiLevelType w:val="hybridMultilevel"/>
    <w:tmpl w:val="E4E4A7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7D62238"/>
    <w:multiLevelType w:val="hybridMultilevel"/>
    <w:tmpl w:val="73CCEA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D9A5A68"/>
    <w:multiLevelType w:val="hybridMultilevel"/>
    <w:tmpl w:val="82045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63F7A93"/>
    <w:multiLevelType w:val="hybridMultilevel"/>
    <w:tmpl w:val="C15A2F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40412A4"/>
    <w:multiLevelType w:val="hybridMultilevel"/>
    <w:tmpl w:val="C1F43506"/>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num w:numId="1">
    <w:abstractNumId w:val="7"/>
  </w:num>
  <w:num w:numId="2">
    <w:abstractNumId w:val="3"/>
  </w:num>
  <w:num w:numId="3">
    <w:abstractNumId w:val="2"/>
  </w:num>
  <w:num w:numId="4">
    <w:abstractNumId w:val="8"/>
  </w:num>
  <w:num w:numId="5">
    <w:abstractNumId w:val="4"/>
  </w:num>
  <w:num w:numId="6">
    <w:abstractNumId w:val="6"/>
  </w:num>
  <w:num w:numId="7">
    <w:abstractNumId w:val="0"/>
  </w:num>
  <w:num w:numId="8">
    <w:abstractNumId w:val="5"/>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1C0B"/>
    <w:rsid w:val="003F1644"/>
    <w:rsid w:val="00401C0B"/>
    <w:rsid w:val="0047544F"/>
    <w:rsid w:val="008D4AB1"/>
    <w:rsid w:val="00B51A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7089E3C-5CB9-42B0-8582-6BDE16B516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01C0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01C0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01C0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D4AB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01C0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01C0B"/>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401C0B"/>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401C0B"/>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401C0B"/>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401C0B"/>
    <w:pPr>
      <w:ind w:left="720"/>
      <w:contextualSpacing/>
    </w:pPr>
  </w:style>
  <w:style w:type="character" w:customStyle="1" w:styleId="Heading4Char">
    <w:name w:val="Heading 4 Char"/>
    <w:basedOn w:val="DefaultParagraphFont"/>
    <w:link w:val="Heading4"/>
    <w:uiPriority w:val="9"/>
    <w:rsid w:val="008D4AB1"/>
    <w:rPr>
      <w:rFonts w:asciiTheme="majorHAnsi" w:eastAsiaTheme="majorEastAsia" w:hAnsiTheme="majorHAnsi" w:cstheme="majorBidi"/>
      <w:i/>
      <w:iCs/>
      <w:color w:val="2E74B5" w:themeColor="accent1" w:themeShade="BF"/>
    </w:rPr>
  </w:style>
  <w:style w:type="character" w:styleId="Hyperlink">
    <w:name w:val="Hyperlink"/>
    <w:basedOn w:val="DefaultParagraphFont"/>
    <w:uiPriority w:val="99"/>
    <w:unhideWhenUsed/>
    <w:rsid w:val="00B51A36"/>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https://github.com/suparngp/telecom.git%20"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code.google.com/p/tortoisegit/downloads/detail?name=TortoiseGit-1.8.5.0-32bit.msi" TargetMode="External"/><Relationship Id="rId11" Type="http://schemas.openxmlformats.org/officeDocument/2006/relationships/theme" Target="theme/theme1.xml"/><Relationship Id="rId5" Type="http://schemas.openxmlformats.org/officeDocument/2006/relationships/hyperlink" Target="https://code.google.com/p/msysgit/downloads/detail?name=Git-1.8.4-preview20130916.exe" TargetMode="Externa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TotalTime>
  <Pages>3</Pages>
  <Words>456</Words>
  <Characters>2601</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parn Gupta</dc:creator>
  <cp:keywords/>
  <dc:description/>
  <cp:lastModifiedBy>Suparn Gupta</cp:lastModifiedBy>
  <cp:revision>3</cp:revision>
  <dcterms:created xsi:type="dcterms:W3CDTF">2013-09-24T01:29:00Z</dcterms:created>
  <dcterms:modified xsi:type="dcterms:W3CDTF">2013-09-24T02:03:00Z</dcterms:modified>
</cp:coreProperties>
</file>